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5" r:id="rId3"/>
    <p:sldId id="266" r:id="rId4"/>
    <p:sldId id="267" r:id="rId5"/>
    <p:sldId id="264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8" r:id="rId16"/>
    <p:sldId id="277" r:id="rId17"/>
    <p:sldId id="280" r:id="rId18"/>
    <p:sldId id="279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72" autoAdjust="0"/>
    <p:restoredTop sz="95535" autoAdjust="0"/>
  </p:normalViewPr>
  <p:slideViewPr>
    <p:cSldViewPr snapToGrid="0">
      <p:cViewPr varScale="1">
        <p:scale>
          <a:sx n="99" d="100"/>
          <a:sy n="99" d="100"/>
        </p:scale>
        <p:origin x="78" y="30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831DED5-4EED-4622-B5D2-50BB1B8591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C0B725C-1E63-40A2-8681-A95E31E2EA5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6B54B33-C986-421E-82DE-ADCCDDE1B0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5D44601-EC16-49FF-B7E9-BD8ED75FE2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8C3F98B-DF93-49EA-AC8E-E8C38F2F9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779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11393CB-F52F-4547-827C-477047452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31EF9F7-B7C8-47B9-92D1-FE9F6934691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172876F-8D0E-42A5-9422-000EC207BF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159F252-FD75-4C8E-A333-1C0870119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BB88EE0-1157-43D5-8C15-CF09CEFFF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09453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025146F-6B57-4569-9D63-1C02AC9C26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35FE119-0A15-4013-8529-8EF1B22C473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98074DB-8E8F-48FB-A18D-58A8879629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197BA9-C29C-4A9A-A032-CC3763C8CD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872A629-1C8F-4E5A-9D4F-1A2795A3E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62974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33AE0BA-8D5A-4CFF-B780-433AF7104B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B0DB154-9F37-40C8-A14D-45BD294B95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F542E20-FC54-4919-B881-FC6E795C9B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301C222-3B9F-4F81-803D-4B7F9423B4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B9CD27C-54F6-4264-95B2-4F9124E43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4945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6B98E0-9BA1-4853-A7E7-BBEEAF6891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C72161C-96C9-4AEF-BBB4-2DD1034864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86577D2-F49F-449B-BA62-548D4A57E4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7077228-BAEE-4556-8154-9F9DAA847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3E8CDE4-C468-4804-8795-84BEF5641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56733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B12690-FA9F-4609-BDB4-EBF900C14E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B1A7F0B-F6C7-4AF1-A86B-D9F2C4B45C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A865DD3-A24F-45B8-A6DB-71B864924B1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DC57FA-51AC-4999-A48D-3207A96FB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34EB41A-EC94-4F80-818E-092FA93B8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7F068EB-E730-477C-8C2E-3F375ED3C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5061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14A982-A901-4B82-AF09-6FF7467828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5D256E8-55B5-49CE-8CCD-4526712EA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B7886E1E-DFB2-4980-86F0-5569D3B895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A5FD8C1-D5E3-4271-897F-D63E8712304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A77B5BB2-4309-4741-97EB-FF74C38A305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98249D8-941C-4288-A05C-4F8378BDE6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BE8C6BA9-3797-4362-B3EE-B3363851A8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B1D1C1C8-67F0-44B8-9E13-CB6DF0B0A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2653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059D8D-6B97-4E57-AD18-7030A156C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B049DF1A-BE00-4427-9C24-05298523EC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7BE2C30B-E21C-4377-BECA-067C09B27C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584CD34-5C99-42C0-9B18-6CA540A36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3398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22A0301-F28E-4212-B76B-3A3C04B737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93232B55-BAEB-430B-AD19-4B8533BECA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5E67FF-2221-4FC6-8100-8F09CDD52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52428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8740EC-4505-4DE6-A05D-F153D07E6C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D975EBC-539E-43EF-A4B0-0441E1E00C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B8CA841-9EE3-40A3-9687-D17ECCDD2B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D1BB9F7-BDEB-482D-A977-E26368D69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A9BE4D0-BA77-48D7-A311-3DBC6AE11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A7BAF0C-1FAF-481C-9E0B-1B1C3560D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5501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5BD636E-6D74-4DEA-AB8D-9B6EAE7D52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C2B02F4-B18C-4F12-B3C7-1BF982E372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532B20D-CBD7-46F5-9D13-EA2070E2F9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D8ECBE4-BA7D-4F73-BC33-7DA8E51273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E124270-20FB-4B0E-9B1D-B142C6AB8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4BA85F5-35FF-45A0-9A44-7B7B93E70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31205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C256CF0-3DC0-4731-AF6E-8DF3431CD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8A40EEC-831D-4265-9F95-A5106D2F3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662F55-419B-4976-B438-044095DDB1B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BB27D0-5327-42F8-A98F-4D324E2C0DCB}" type="datetimeFigureOut">
              <a:rPr lang="ru-RU" smtClean="0"/>
              <a:t>07.10.2021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11761C6-EFAA-4F17-94ED-2EF53FFD6C2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4CE264-6131-4EE3-A6FE-E2360B5255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09506E-D0E7-4FC6-B51F-795CE2F3E67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4522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-olymp.com/en/problems/4763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hyperlink" Target="https://www.e-olymp.com/en/problems/4761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hyperlink" Target="https://www.e-olymp.com/en/problems/5073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-olymp.com/en/problems/5074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hyperlink" Target="https://www.e-olymp.com/en/problems/5076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-olymp.com/en/problems/3987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-olymp.com/en/problems/992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-olymp.com/en/problems/992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-olymp.com/en/problems/992" TargetMode="Externa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s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8788" y="1193930"/>
            <a:ext cx="11212286" cy="1651304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az-Latn-AZ" sz="2000" b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rected graph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a pair G = (V, E), where </a:t>
            </a:r>
            <a:endParaRPr lang="en-US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 is a finite set of vertices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 algn="just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 is a set of edges, which is defined as a binary relation o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V: E </a:t>
            </a:r>
            <a:r>
              <a:rPr lang="ru-RU" sz="2000" dirty="0">
                <a:effectLst/>
                <a:latin typeface="Symbol" panose="05050102010706020507" pitchFamily="18" charset="2"/>
                <a:ea typeface="Times New Roman" panose="02020603050405020304" pitchFamily="18" charset="0"/>
                <a:cs typeface="Times New Roman" panose="02020603050405020304" pitchFamily="18" charset="0"/>
              </a:rPr>
              <a:t>Í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 </a:t>
            </a:r>
            <a:r>
              <a:rPr lang="ru-RU" sz="2000" dirty="0">
                <a:effectLst/>
                <a:latin typeface="Symbol" panose="05050102010706020507" pitchFamily="18" charset="2"/>
                <a:ea typeface="Times New Roman" panose="02020603050405020304" pitchFamily="18" charset="0"/>
                <a:cs typeface="Times New Roman" panose="02020603050405020304" pitchFamily="18" charset="0"/>
              </a:rPr>
              <a:t>´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 directed graph is called a </a:t>
            </a:r>
            <a:r>
              <a:rPr lang="az-Latn-AZ" sz="2000" b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graph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Edges – loops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nect a vertex to itself.</a:t>
            </a:r>
            <a:endParaRPr lang="ru-RU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900A5A7-F1C8-4A33-9433-CF4386832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87" y="2865119"/>
            <a:ext cx="240273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B4AACD2B-460B-4E90-8D2D-7410CA3BD407}"/>
              </a:ext>
            </a:extLst>
          </p:cNvPr>
          <p:cNvSpPr txBox="1">
            <a:spLocks/>
          </p:cNvSpPr>
          <p:nvPr/>
        </p:nvSpPr>
        <p:spPr>
          <a:xfrm>
            <a:off x="4761483" y="3430674"/>
            <a:ext cx="4807390" cy="11903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hangingPunct="0"/>
            <a:r>
              <a:rPr lang="az-Latn-AZ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rected graph G = {V, E}, where</a:t>
            </a:r>
            <a:endParaRPr lang="ru-RU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hangingPunct="0"/>
            <a:r>
              <a:rPr lang="ru-RU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 = {1, 2, 3, 4, 5, 6}, </a:t>
            </a:r>
            <a:endParaRPr lang="ru-RU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hangingPunct="0"/>
            <a:r>
              <a:rPr lang="ru-RU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 = {{1, 3}, {3, 2}, {2, 2}, {2, 4}, {5, 6}}</a:t>
            </a:r>
            <a:endParaRPr lang="ru-RU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963294F-D89F-4D20-A1F2-CB52B271D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154" y="2799515"/>
            <a:ext cx="18739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9CDA3D55-658D-456D-873D-23ADB8211B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96724"/>
              </p:ext>
            </p:extLst>
          </p:nvPr>
        </p:nvGraphicFramePr>
        <p:xfrm>
          <a:off x="1524000" y="2799515"/>
          <a:ext cx="2840264" cy="2137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1846902" imgH="1392150" progId="Visio.Drawing.11">
                  <p:embed/>
                </p:oleObj>
              </mc:Choice>
              <mc:Fallback>
                <p:oleObj name="Visio" r:id="rId3" imgW="1846902" imgH="13921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799515"/>
                        <a:ext cx="2840264" cy="2137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5376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3"/>
              </a:rPr>
              <a:t>4763. From list of edges to adjacency matrix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2"/>
            <a:ext cx="10381078" cy="2137837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imple not directed graph is given by the list of its edges. Print its representation as an adjacency matrix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The first line contains two integers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1 ≤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0) – number of vertices and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1 ≤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*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– 1) / 2) – number of edges. Next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lines contain m pairs of integers, each pair gives one edge of the graph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rint the adjacency matrix of the graph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E05EB950-487E-4ACE-B60A-082647A658A4}"/>
              </a:ext>
            </a:extLst>
          </p:cNvPr>
          <p:cNvSpPr txBox="1">
            <a:spLocks/>
          </p:cNvSpPr>
          <p:nvPr/>
        </p:nvSpPr>
        <p:spPr>
          <a:xfrm>
            <a:off x="1053736" y="3460751"/>
            <a:ext cx="2199604" cy="15058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3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917A8B3A-827D-491B-9C25-B2B57BABE9B1}"/>
              </a:ext>
            </a:extLst>
          </p:cNvPr>
          <p:cNvSpPr txBox="1">
            <a:spLocks/>
          </p:cNvSpPr>
          <p:nvPr/>
        </p:nvSpPr>
        <p:spPr>
          <a:xfrm>
            <a:off x="3896396" y="3472239"/>
            <a:ext cx="2199604" cy="13230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1 1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0 1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1 0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14FED4B5-5BD4-4B10-AF9D-A1BB8E9AF9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240137"/>
              </p:ext>
            </p:extLst>
          </p:nvPr>
        </p:nvGraphicFramePr>
        <p:xfrm>
          <a:off x="6410426" y="3332191"/>
          <a:ext cx="2079056" cy="1691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4" imgW="1378883" imgH="1126980" progId="Visio.Drawing.11">
                  <p:embed/>
                </p:oleObj>
              </mc:Choice>
              <mc:Fallback>
                <p:oleObj name="Visio" r:id="rId4" imgW="1378883" imgH="1126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426" y="3332191"/>
                        <a:ext cx="2079056" cy="16919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384BB3FA-031F-4E65-9FD1-6ACCC835F015}"/>
              </a:ext>
            </a:extLst>
          </p:cNvPr>
          <p:cNvSpPr txBox="1">
            <a:spLocks/>
          </p:cNvSpPr>
          <p:nvPr/>
        </p:nvSpPr>
        <p:spPr>
          <a:xfrm>
            <a:off x="3896396" y="5307996"/>
            <a:ext cx="4539374" cy="7123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ad the edges, construct the adjacency matrix of undirected graph and print it</a:t>
            </a:r>
            <a:endParaRPr lang="en-US" sz="2800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5094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4761. Loops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3"/>
            <a:ext cx="10381078" cy="1691922"/>
          </a:xfrm>
        </p:spPr>
        <p:txBody>
          <a:bodyPr>
            <a:noAutofit/>
          </a:bodyPr>
          <a:lstStyle/>
          <a:p>
            <a:pPr algn="just"/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adjacency matrix of an undirected graph is given. Determine whether it contains loops.</a:t>
            </a:r>
          </a:p>
          <a:p>
            <a:pPr algn="just"/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.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first line contains the number of vertices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1 ≤ 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n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≤ 100). Then given 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n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lines with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elements in each – the description of adjacency matrix.</a:t>
            </a:r>
          </a:p>
          <a:p>
            <a:pPr algn="just"/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utput.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 “YES” if graph contains loops and “NO” otherwise.</a:t>
            </a: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E05EB950-487E-4ACE-B60A-082647A658A4}"/>
              </a:ext>
            </a:extLst>
          </p:cNvPr>
          <p:cNvSpPr txBox="1">
            <a:spLocks/>
          </p:cNvSpPr>
          <p:nvPr/>
        </p:nvSpPr>
        <p:spPr>
          <a:xfrm>
            <a:off x="1053736" y="2608148"/>
            <a:ext cx="2199604" cy="15058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 1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</a:t>
            </a: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0 1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917A8B3A-827D-491B-9C25-B2B57BABE9B1}"/>
              </a:ext>
            </a:extLst>
          </p:cNvPr>
          <p:cNvSpPr txBox="1">
            <a:spLocks/>
          </p:cNvSpPr>
          <p:nvPr/>
        </p:nvSpPr>
        <p:spPr>
          <a:xfrm>
            <a:off x="3896396" y="2619636"/>
            <a:ext cx="2199604" cy="13230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 1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O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384BB3FA-031F-4E65-9FD1-6ACCC835F015}"/>
              </a:ext>
            </a:extLst>
          </p:cNvPr>
          <p:cNvSpPr txBox="1">
            <a:spLocks/>
          </p:cNvSpPr>
          <p:nvPr/>
        </p:nvSpPr>
        <p:spPr>
          <a:xfrm>
            <a:off x="2779865" y="6078017"/>
            <a:ext cx="7442164" cy="4876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Graph contains loops if there exists such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 for which g[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][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] = 1.</a:t>
            </a:r>
            <a:endParaRPr lang="en-US" sz="2000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D40C6924-92F3-4A9E-A05F-DB057EC1DACD}"/>
              </a:ext>
            </a:extLst>
          </p:cNvPr>
          <p:cNvSpPr txBox="1">
            <a:spLocks/>
          </p:cNvSpPr>
          <p:nvPr/>
        </p:nvSpPr>
        <p:spPr>
          <a:xfrm>
            <a:off x="1053736" y="4257388"/>
            <a:ext cx="2199604" cy="15058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 2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</a:t>
            </a: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1 1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</a:t>
            </a: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CB20B817-6458-463C-9E60-7B4C318F4CC0}"/>
              </a:ext>
            </a:extLst>
          </p:cNvPr>
          <p:cNvSpPr txBox="1">
            <a:spLocks/>
          </p:cNvSpPr>
          <p:nvPr/>
        </p:nvSpPr>
        <p:spPr>
          <a:xfrm>
            <a:off x="3896396" y="4268876"/>
            <a:ext cx="2199604" cy="13230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 2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YES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0BA004F-A1E2-4FFE-A0F6-0813484C48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695738"/>
            <a:ext cx="1696567" cy="1466524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98CE4A05-2213-4873-9C43-F293950233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162262"/>
            <a:ext cx="1691922" cy="169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9506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5073. Multiedges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3"/>
            <a:ext cx="10381078" cy="1691922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 directed graph is given with a list of edges. Check whether it contains multiedges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b="1" i="0" dirty="0">
              <a:solidFill>
                <a:srgbClr val="222222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.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first line contains number of vertices in a graph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1 ≤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≤ 100) and number of edges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1 ≤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≤ 10000). Each of the next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lines contains pair of integers – the edges of the graph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utput.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 “YES” if graph contains multiedges and “NO” otherwise.</a:t>
            </a: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E05EB950-487E-4ACE-B60A-082647A658A4}"/>
              </a:ext>
            </a:extLst>
          </p:cNvPr>
          <p:cNvSpPr txBox="1">
            <a:spLocks/>
          </p:cNvSpPr>
          <p:nvPr/>
        </p:nvSpPr>
        <p:spPr>
          <a:xfrm>
            <a:off x="1053736" y="2754265"/>
            <a:ext cx="2199604" cy="15058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 1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4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3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</a:rPr>
              <a:t>2 1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917A8B3A-827D-491B-9C25-B2B57BABE9B1}"/>
              </a:ext>
            </a:extLst>
          </p:cNvPr>
          <p:cNvSpPr txBox="1">
            <a:spLocks/>
          </p:cNvSpPr>
          <p:nvPr/>
        </p:nvSpPr>
        <p:spPr>
          <a:xfrm>
            <a:off x="3896396" y="2765753"/>
            <a:ext cx="2199604" cy="13230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 1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O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384BB3FA-031F-4E65-9FD1-6ACCC835F015}"/>
              </a:ext>
            </a:extLst>
          </p:cNvPr>
          <p:cNvSpPr txBox="1">
            <a:spLocks/>
          </p:cNvSpPr>
          <p:nvPr/>
        </p:nvSpPr>
        <p:spPr>
          <a:xfrm>
            <a:off x="8202600" y="2882269"/>
            <a:ext cx="3790477" cy="33741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Let g be an adjacency matrix.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For each input edge 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) increase the value of g[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][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</a:rPr>
              <a:t>] by 1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for some values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he value 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g[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][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b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] 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 greater than 1, there exists more than one edge 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(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,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b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)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D40C6924-92F3-4A9E-A05F-DB057EC1DACD}"/>
              </a:ext>
            </a:extLst>
          </p:cNvPr>
          <p:cNvSpPr txBox="1">
            <a:spLocks/>
          </p:cNvSpPr>
          <p:nvPr/>
        </p:nvSpPr>
        <p:spPr>
          <a:xfrm>
            <a:off x="1053736" y="4574892"/>
            <a:ext cx="2199604" cy="19335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 2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4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</a:rPr>
              <a:t>2 3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CB20B817-6458-463C-9E60-7B4C318F4CC0}"/>
              </a:ext>
            </a:extLst>
          </p:cNvPr>
          <p:cNvSpPr txBox="1">
            <a:spLocks/>
          </p:cNvSpPr>
          <p:nvPr/>
        </p:nvSpPr>
        <p:spPr>
          <a:xfrm>
            <a:off x="3896396" y="4586381"/>
            <a:ext cx="2199604" cy="13230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 2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YES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74EF906-AE9D-414A-AD4D-786B9140A6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4275" y="2882269"/>
            <a:ext cx="1810050" cy="1564619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72F0DD1C-7327-4040-8439-C08D582CB6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8707" y="4586381"/>
            <a:ext cx="1725618" cy="1491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72255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57329" y="1094551"/>
            <a:ext cx="10956616" cy="992230"/>
          </a:xfrm>
        </p:spPr>
        <p:txBody>
          <a:bodyPr>
            <a:noAutofit/>
          </a:bodyPr>
          <a:lstStyle/>
          <a:p>
            <a:pPr algn="just" hangingPunct="0">
              <a:lnSpc>
                <a:spcPct val="100000"/>
              </a:lnSpc>
              <a:spcBef>
                <a:spcPts val="0"/>
              </a:spcBef>
            </a:pP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ree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f a vertex in an undirected graph is the number of incident edges. </a:t>
            </a:r>
            <a:endParaRPr lang="en-US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hangingPunct="0">
              <a:lnSpc>
                <a:spcPct val="100000"/>
              </a:lnSpc>
              <a:spcBef>
                <a:spcPts val="0"/>
              </a:spcBef>
            </a:pP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 directed graphs there is distinguished </a:t>
            </a: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vertices; the sum of the input and output</a:t>
            </a: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owers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called the </a:t>
            </a: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ree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f a vertex.</a:t>
            </a:r>
            <a:endParaRPr lang="ru-RU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0FAAD926-5610-4DD8-ABBE-0FAF9DA0387D}"/>
              </a:ext>
            </a:extLst>
          </p:cNvPr>
          <p:cNvSpPr txBox="1">
            <a:spLocks/>
          </p:cNvSpPr>
          <p:nvPr/>
        </p:nvSpPr>
        <p:spPr>
          <a:xfrm>
            <a:off x="1524000" y="111711"/>
            <a:ext cx="9144000" cy="86044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gree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5A8E0EA-84AE-4A82-9594-4D4999A50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229" y="2678351"/>
            <a:ext cx="18030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B715945F-4299-474A-AA2C-B6DF0FBAD9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269775"/>
              </p:ext>
            </p:extLst>
          </p:nvPr>
        </p:nvGraphicFramePr>
        <p:xfrm>
          <a:off x="2343351" y="2328362"/>
          <a:ext cx="6863818" cy="220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Visio" r:id="rId3" imgW="3772855" imgH="1205877" progId="Visio.Drawing.11">
                  <p:embed/>
                </p:oleObj>
              </mc:Choice>
              <mc:Fallback>
                <p:oleObj name="Visio" r:id="rId3" imgW="3772855" imgH="12058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351" y="2328362"/>
                        <a:ext cx="6863818" cy="2201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C4D5F7ED-786C-4710-8EE5-75ED0DB85DE1}"/>
              </a:ext>
            </a:extLst>
          </p:cNvPr>
          <p:cNvSpPr txBox="1">
            <a:spLocks/>
          </p:cNvSpPr>
          <p:nvPr/>
        </p:nvSpPr>
        <p:spPr>
          <a:xfrm>
            <a:off x="1094213" y="5068643"/>
            <a:ext cx="8964187" cy="4153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 hangingPunct="1"/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Degree of the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i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-</a:t>
            </a:r>
            <a:r>
              <a:rPr lang="en-US" sz="2000" b="1" dirty="0" err="1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th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 vertex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quals to the sum of elements of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i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-</a:t>
            </a:r>
            <a:r>
              <a:rPr lang="en-US" sz="2000" b="1" dirty="0" err="1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th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ow in the matrix.</a:t>
            </a:r>
            <a:endParaRPr lang="ru-RU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28362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3"/>
              </a:rPr>
              <a:t>5074. Degrees of vertices by a list of edges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3"/>
            <a:ext cx="10381078" cy="1691922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Undirected graph is given with a list of edges. Find the degrees of all its vertices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b="1" i="0" dirty="0">
              <a:solidFill>
                <a:srgbClr val="222222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put.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first line contains the number of vertices in a graph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1 ≤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≤ 100) and the number of edges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(1 ≤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≤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* (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1) / 2). The given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irs of integers – the edges of the graph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utput.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int </a:t>
            </a:r>
            <a:r>
              <a:rPr lang="en-US" sz="20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numbers – the degrees of graph vertices.</a:t>
            </a: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E05EB950-487E-4ACE-B60A-082647A658A4}"/>
              </a:ext>
            </a:extLst>
          </p:cNvPr>
          <p:cNvSpPr txBox="1">
            <a:spLocks/>
          </p:cNvSpPr>
          <p:nvPr/>
        </p:nvSpPr>
        <p:spPr>
          <a:xfrm>
            <a:off x="1053736" y="2754264"/>
            <a:ext cx="2199604" cy="19428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4 4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3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</a:rPr>
              <a:t>3 4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917A8B3A-827D-491B-9C25-B2B57BABE9B1}"/>
              </a:ext>
            </a:extLst>
          </p:cNvPr>
          <p:cNvSpPr txBox="1">
            <a:spLocks/>
          </p:cNvSpPr>
          <p:nvPr/>
        </p:nvSpPr>
        <p:spPr>
          <a:xfrm>
            <a:off x="3896396" y="2765753"/>
            <a:ext cx="2199604" cy="16041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C315F36F-C193-48A7-81DB-5DF3BE81F5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253721"/>
              </p:ext>
            </p:extLst>
          </p:nvPr>
        </p:nvGraphicFramePr>
        <p:xfrm>
          <a:off x="1743878" y="4218218"/>
          <a:ext cx="9690936" cy="2528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Visio" r:id="rId4" imgW="5914778" imgH="1541471" progId="Visio.Drawing.11">
                  <p:embed/>
                </p:oleObj>
              </mc:Choice>
              <mc:Fallback>
                <p:oleObj name="Visio" r:id="rId4" imgW="5914778" imgH="15414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878" y="4218218"/>
                        <a:ext cx="9690936" cy="2528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64550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57329" y="1094551"/>
            <a:ext cx="8117164" cy="466211"/>
          </a:xfrm>
        </p:spPr>
        <p:txBody>
          <a:bodyPr>
            <a:noAutofit/>
          </a:bodyPr>
          <a:lstStyle/>
          <a:p>
            <a:pPr algn="just" hangingPunct="0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directed graph is called 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gular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if all its vertices have the same degree.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0FAAD926-5610-4DD8-ABBE-0FAF9DA0387D}"/>
              </a:ext>
            </a:extLst>
          </p:cNvPr>
          <p:cNvSpPr txBox="1">
            <a:spLocks/>
          </p:cNvSpPr>
          <p:nvPr/>
        </p:nvSpPr>
        <p:spPr>
          <a:xfrm>
            <a:off x="1524000" y="111711"/>
            <a:ext cx="9144000" cy="86044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ular graph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5A8E0EA-84AE-4A82-9594-4D4999A50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229" y="2678351"/>
            <a:ext cx="18030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C4D5F7ED-786C-4710-8EE5-75ED0DB85DE1}"/>
              </a:ext>
            </a:extLst>
          </p:cNvPr>
          <p:cNvSpPr txBox="1">
            <a:spLocks/>
          </p:cNvSpPr>
          <p:nvPr/>
        </p:nvSpPr>
        <p:spPr>
          <a:xfrm>
            <a:off x="4102037" y="4945183"/>
            <a:ext cx="3987926" cy="4153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 hangingPunct="1"/>
            <a:r>
              <a:rPr lang="en-US" sz="2000" b="1" dirty="0">
                <a:solidFill>
                  <a:srgbClr val="FF000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How to check if graph is regular?</a:t>
            </a:r>
            <a:endParaRPr lang="ru-RU" sz="2000" b="1" dirty="0">
              <a:solidFill>
                <a:srgbClr val="FF000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1A580C1-7EFE-4E91-BD04-9536D6097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072" y="1956656"/>
            <a:ext cx="17964899" cy="5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92E2FEF-F2F2-42EC-86A9-49D3E94B13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905092"/>
              </p:ext>
            </p:extLst>
          </p:nvPr>
        </p:nvGraphicFramePr>
        <p:xfrm>
          <a:off x="2471590" y="1912817"/>
          <a:ext cx="7025338" cy="2212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Visio" r:id="rId3" imgW="4323560" imgH="1364624" progId="Visio.Drawing.11">
                  <p:embed/>
                </p:oleObj>
              </mc:Choice>
              <mc:Fallback>
                <p:oleObj name="Visio" r:id="rId3" imgW="4323560" imgH="13646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590" y="1912817"/>
                        <a:ext cx="7025338" cy="22128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10784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5076. Regular graph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3"/>
            <a:ext cx="10381078" cy="1691922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ndirected graph is called </a:t>
            </a: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gular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if all its vertices have the same degre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raph is given by list of edges. Check, is it regular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First line contains numb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1 ≤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0) of vertices and number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1 ≤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– 1) / 2) of edges in a graph. Then given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airs of numbers – the edges of graph.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rint “YES” if graph is regular and “NO” otherwis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E05EB950-487E-4ACE-B60A-082647A658A4}"/>
              </a:ext>
            </a:extLst>
          </p:cNvPr>
          <p:cNvSpPr txBox="1">
            <a:spLocks/>
          </p:cNvSpPr>
          <p:nvPr/>
        </p:nvSpPr>
        <p:spPr>
          <a:xfrm>
            <a:off x="1053736" y="3100774"/>
            <a:ext cx="2199604" cy="19428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 1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3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917A8B3A-827D-491B-9C25-B2B57BABE9B1}"/>
              </a:ext>
            </a:extLst>
          </p:cNvPr>
          <p:cNvSpPr txBox="1">
            <a:spLocks/>
          </p:cNvSpPr>
          <p:nvPr/>
        </p:nvSpPr>
        <p:spPr>
          <a:xfrm>
            <a:off x="3896396" y="3112263"/>
            <a:ext cx="2199604" cy="16041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 1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YES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D6285E59-FED9-40DE-AAF7-4FFC20F0CF01}"/>
              </a:ext>
            </a:extLst>
          </p:cNvPr>
          <p:cNvSpPr txBox="1">
            <a:spLocks/>
          </p:cNvSpPr>
          <p:nvPr/>
        </p:nvSpPr>
        <p:spPr>
          <a:xfrm>
            <a:off x="1053736" y="4803425"/>
            <a:ext cx="2199604" cy="19428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 2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 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3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Подзаголовок 2">
            <a:extLst>
              <a:ext uri="{FF2B5EF4-FFF2-40B4-BE49-F238E27FC236}">
                <a16:creationId xmlns:a16="http://schemas.microsoft.com/office/drawing/2014/main" id="{947ADF93-EF6E-482D-A26B-1F39E61E692E}"/>
              </a:ext>
            </a:extLst>
          </p:cNvPr>
          <p:cNvSpPr txBox="1">
            <a:spLocks/>
          </p:cNvSpPr>
          <p:nvPr/>
        </p:nvSpPr>
        <p:spPr>
          <a:xfrm>
            <a:off x="3896396" y="4814914"/>
            <a:ext cx="2199604" cy="16041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 1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NO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A327BA84-EA4E-4F9E-AB06-2981C272CA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6869" y="5004884"/>
            <a:ext cx="1696567" cy="1581546"/>
          </a:xfrm>
          <a:prstGeom prst="rect">
            <a:avLst/>
          </a:prstGeom>
        </p:spPr>
      </p:pic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8D0BAA8D-D66A-4CE1-ABD6-4C411832E638}"/>
              </a:ext>
            </a:extLst>
          </p:cNvPr>
          <p:cNvSpPr txBox="1">
            <a:spLocks/>
          </p:cNvSpPr>
          <p:nvPr/>
        </p:nvSpPr>
        <p:spPr>
          <a:xfrm>
            <a:off x="9076621" y="4294907"/>
            <a:ext cx="1761425" cy="8429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 hangingPunct="1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FF000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How to solve</a:t>
            </a:r>
          </a:p>
          <a:p>
            <a:pPr fontAlgn="auto" hangingPunct="1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FF0000"/>
                </a:solidFill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a problem</a:t>
            </a:r>
            <a:r>
              <a:rPr lang="en-US" sz="2000" b="1" dirty="0">
                <a:solidFill>
                  <a:srgbClr val="FF000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?</a:t>
            </a:r>
            <a:endParaRPr lang="ru-RU" sz="2000" b="1" dirty="0">
              <a:solidFill>
                <a:srgbClr val="FF000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15C390D-2373-4A02-A109-C20EB4FF57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63313" y="3112263"/>
            <a:ext cx="1696567" cy="1581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7332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57328" y="1094551"/>
            <a:ext cx="10523479" cy="466211"/>
          </a:xfrm>
        </p:spPr>
        <p:txBody>
          <a:bodyPr>
            <a:noAutofit/>
          </a:bodyPr>
          <a:lstStyle/>
          <a:p>
            <a:pPr algn="just" hangingPunct="0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ndirected graph is called </a:t>
            </a: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if any pair of its different vertices is connected with at least one edge.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0FAAD926-5610-4DD8-ABBE-0FAF9DA0387D}"/>
              </a:ext>
            </a:extLst>
          </p:cNvPr>
          <p:cNvSpPr txBox="1">
            <a:spLocks/>
          </p:cNvSpPr>
          <p:nvPr/>
        </p:nvSpPr>
        <p:spPr>
          <a:xfrm>
            <a:off x="1524000" y="111711"/>
            <a:ext cx="9144000" cy="86044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te graph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5A8E0EA-84AE-4A82-9594-4D4999A50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229" y="2678351"/>
            <a:ext cx="180306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1A580C1-7EFE-4E91-BD04-9536D6097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072" y="1956656"/>
            <a:ext cx="17964899" cy="5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A16C9CEB-534C-4BFA-97B3-87F95701D0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2503989"/>
              </p:ext>
            </p:extLst>
          </p:nvPr>
        </p:nvGraphicFramePr>
        <p:xfrm>
          <a:off x="2695072" y="1956656"/>
          <a:ext cx="6557492" cy="2131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Visio" r:id="rId3" imgW="4223329" imgH="1370280" progId="Visio.Drawing.11">
                  <p:embed/>
                </p:oleObj>
              </mc:Choice>
              <mc:Fallback>
                <p:oleObj name="Visio" r:id="rId3" imgW="4223329" imgH="1370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5072" y="1956656"/>
                        <a:ext cx="6557492" cy="21315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17676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3"/>
              </a:rPr>
              <a:t>3987. Complete graph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6" y="1062343"/>
            <a:ext cx="10381078" cy="1942862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ndirected graph is called </a:t>
            </a:r>
            <a:r>
              <a:rPr lang="en-US" sz="2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if any pair of its different vertices is connected with at least one edge. For a given list of graph edges, check whether it is complet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The first line contains the number of vertices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1 ≤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0) and the number of edges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1 ≤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000) in the graph. Then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pairs of numbers are given – the graph edges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 Print “YES” if graph is complete and “NO” otherwise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E05EB950-487E-4ACE-B60A-082647A658A4}"/>
              </a:ext>
            </a:extLst>
          </p:cNvPr>
          <p:cNvSpPr txBox="1">
            <a:spLocks/>
          </p:cNvSpPr>
          <p:nvPr/>
        </p:nvSpPr>
        <p:spPr>
          <a:xfrm>
            <a:off x="1053736" y="3100774"/>
            <a:ext cx="2199604" cy="19428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</a:t>
            </a: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3</a:t>
            </a:r>
            <a:endParaRPr lang="ru-RU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917A8B3A-827D-491B-9C25-B2B57BABE9B1}"/>
              </a:ext>
            </a:extLst>
          </p:cNvPr>
          <p:cNvSpPr txBox="1">
            <a:spLocks/>
          </p:cNvSpPr>
          <p:nvPr/>
        </p:nvSpPr>
        <p:spPr>
          <a:xfrm>
            <a:off x="3896396" y="3112263"/>
            <a:ext cx="2199604" cy="16041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YES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8D0BAA8D-D66A-4CE1-ABD6-4C411832E638}"/>
              </a:ext>
            </a:extLst>
          </p:cNvPr>
          <p:cNvSpPr txBox="1">
            <a:spLocks/>
          </p:cNvSpPr>
          <p:nvPr/>
        </p:nvSpPr>
        <p:spPr>
          <a:xfrm>
            <a:off x="6803396" y="4599586"/>
            <a:ext cx="4098990" cy="8429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tabLst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raph is complete if all cells of adjacency matrix (except the diagonal elements) contain ones.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8FD90894-A53D-4971-A24B-5864863B77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595958"/>
              </p:ext>
            </p:extLst>
          </p:nvPr>
        </p:nvGraphicFramePr>
        <p:xfrm>
          <a:off x="2468479" y="4716379"/>
          <a:ext cx="2199604" cy="145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Visio" r:id="rId4" imgW="1486826" imgH="983027" progId="Visio.Drawing.11">
                  <p:embed/>
                </p:oleObj>
              </mc:Choice>
              <mc:Fallback>
                <p:oleObj name="Visio" r:id="rId4" imgW="1486826" imgH="9830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479" y="4716379"/>
                        <a:ext cx="2199604" cy="1452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61826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s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8788" y="1193929"/>
            <a:ext cx="11212286" cy="1651303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 an </a:t>
            </a: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directed graph</a:t>
            </a:r>
            <a:r>
              <a:rPr lang="az-Latn-AZ" sz="2000" b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set of edges E is unordered pairs of vertices. </a:t>
            </a:r>
            <a:endParaRPr lang="en-US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 edge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in an undirected graph is </a:t>
            </a: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cident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o the vertices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endParaRPr lang="en-US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the graph G contains an edge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, we say that the vertex 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</a:t>
            </a: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jacent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For an undirected graph adjacency relation is symmetric. </a:t>
            </a:r>
            <a:endParaRPr lang="ru-RU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900A5A7-F1C8-4A33-9433-CF4386832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87" y="2865119"/>
            <a:ext cx="240273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id="{B4AACD2B-460B-4E90-8D2D-7410CA3BD407}"/>
              </a:ext>
            </a:extLst>
          </p:cNvPr>
          <p:cNvSpPr txBox="1">
            <a:spLocks/>
          </p:cNvSpPr>
          <p:nvPr/>
        </p:nvSpPr>
        <p:spPr>
          <a:xfrm>
            <a:off x="4761483" y="3430674"/>
            <a:ext cx="4807390" cy="11903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hangingPunct="0"/>
            <a:r>
              <a:rPr lang="en-US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d</a:t>
            </a:r>
            <a:r>
              <a:rPr lang="az-Latn-AZ" sz="2000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rected graph G = {V, E}, where</a:t>
            </a:r>
            <a:endParaRPr lang="ru-RU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hangingPunct="0"/>
            <a:r>
              <a:rPr lang="ru-RU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 = {1, 2, 3, 4, 5, 6}, </a:t>
            </a:r>
            <a:endParaRPr lang="ru-RU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hangingPunct="0"/>
            <a:r>
              <a:rPr lang="ru-RU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 = {{1, 3}, {3, 2}, {2, 4}, {5, 6}}</a:t>
            </a:r>
            <a:endParaRPr lang="ru-RU" sz="2000" b="1" dirty="0">
              <a:solidFill>
                <a:srgbClr val="7030A0"/>
              </a:solidFill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963294F-D89F-4D20-A1F2-CB52B271D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154" y="2799515"/>
            <a:ext cx="18739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2543B2-8123-464C-B5D2-C3F3CFEA4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154" y="3112637"/>
            <a:ext cx="189788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F34BF50D-5C67-4E28-A33A-80A526AD9B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311969"/>
              </p:ext>
            </p:extLst>
          </p:nvPr>
        </p:nvGraphicFramePr>
        <p:xfrm>
          <a:off x="1125154" y="3112638"/>
          <a:ext cx="2876478" cy="1749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3" imgW="1846902" imgH="1126692" progId="Visio.Drawing.11">
                  <p:embed/>
                </p:oleObj>
              </mc:Choice>
              <mc:Fallback>
                <p:oleObj name="Visio" r:id="rId3" imgW="1846902" imgH="11266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154" y="3112638"/>
                        <a:ext cx="2876478" cy="17496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67696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s. Adjacency matrix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8788" y="1193930"/>
            <a:ext cx="11212286" cy="1423672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adjacency matrix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f the graph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 (V, E), |V| =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defined to be a boolean matrix A 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size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 * n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that </a:t>
            </a: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 = 1 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between verteces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here is an edge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 = 0 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between verteces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here is 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 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 edge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900A5A7-F1C8-4A33-9433-CF4386832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87" y="2865119"/>
            <a:ext cx="240273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963294F-D89F-4D20-A1F2-CB52B271D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154" y="2799515"/>
            <a:ext cx="18739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2543B2-8123-464C-B5D2-C3F3CFEA4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154" y="3112637"/>
            <a:ext cx="189788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665D581-48DD-42C7-B48C-EBEE7D311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087" y="2500064"/>
            <a:ext cx="17126588" cy="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60C43A75-E97D-4881-BE4C-6AD766D1CC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004887"/>
              </p:ext>
            </p:extLst>
          </p:nvPr>
        </p:nvGraphicFramePr>
        <p:xfrm>
          <a:off x="330926" y="2437653"/>
          <a:ext cx="5470196" cy="2283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Visio" r:id="rId3" imgW="3696831" imgH="1539963" progId="Visio.Drawing.11">
                  <p:embed/>
                </p:oleObj>
              </mc:Choice>
              <mc:Fallback>
                <p:oleObj name="Visio" r:id="rId3" imgW="3696831" imgH="15399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26" y="2437653"/>
                        <a:ext cx="5470196" cy="2283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>
            <a:extLst>
              <a:ext uri="{FF2B5EF4-FFF2-40B4-BE49-F238E27FC236}">
                <a16:creationId xmlns:a16="http://schemas.microsoft.com/office/drawing/2014/main" id="{FD09D26D-DCD8-40D5-8B76-EE449D5DA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642" y="4823431"/>
            <a:ext cx="164370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3F9F6D0E-DB8D-4676-9B4E-E59289DB02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4360603"/>
              </p:ext>
            </p:extLst>
          </p:nvPr>
        </p:nvGraphicFramePr>
        <p:xfrm>
          <a:off x="5197642" y="4823432"/>
          <a:ext cx="6317869" cy="2034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Visio" r:id="rId5" imgW="3934738" imgH="1270733" progId="Visio.Drawing.11">
                  <p:embed/>
                </p:oleObj>
              </mc:Choice>
              <mc:Fallback>
                <p:oleObj name="Visio" r:id="rId5" imgW="3934738" imgH="127073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7642" y="4823432"/>
                        <a:ext cx="6317869" cy="2034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2394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s. Adjacency matrix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8788" y="1193930"/>
            <a:ext cx="11212286" cy="1423672"/>
          </a:xfrm>
        </p:spPr>
        <p:txBody>
          <a:bodyPr>
            <a:noAutofit/>
          </a:bodyPr>
          <a:lstStyle/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az-Latn-AZ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adjacency matrix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f the graph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 (V, E), |V| =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defined to be a boolean matrix A 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size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 * n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that </a:t>
            </a: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 = 1 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between verteces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here is an edge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indent="342900"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[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] = 0 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between verteces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az-Latn-AZ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here is 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 </a:t>
            </a:r>
            <a:r>
              <a:rPr lang="az-Latn-AZ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 edge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900A5A7-F1C8-4A33-9433-CF4386832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87" y="2865119"/>
            <a:ext cx="240273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963294F-D89F-4D20-A1F2-CB52B271D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154" y="2799515"/>
            <a:ext cx="18739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2543B2-8123-464C-B5D2-C3F3CFEA4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154" y="3112637"/>
            <a:ext cx="189788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665D581-48DD-42C7-B48C-EBEE7D311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087" y="2500064"/>
            <a:ext cx="17126588" cy="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FD09D26D-DCD8-40D5-8B76-EE449D5DA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642" y="4823431"/>
            <a:ext cx="164370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Подзаголовок 2">
            <a:extLst>
              <a:ext uri="{FF2B5EF4-FFF2-40B4-BE49-F238E27FC236}">
                <a16:creationId xmlns:a16="http://schemas.microsoft.com/office/drawing/2014/main" id="{0A2E2195-02D5-42E9-9032-14EF384AE0F3}"/>
              </a:ext>
            </a:extLst>
          </p:cNvPr>
          <p:cNvSpPr txBox="1">
            <a:spLocks/>
          </p:cNvSpPr>
          <p:nvPr/>
        </p:nvSpPr>
        <p:spPr>
          <a:xfrm>
            <a:off x="2112114" y="2797453"/>
            <a:ext cx="7967771" cy="3862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hangingPunct="0"/>
            <a:r>
              <a:rPr lang="en-US" b="1" dirty="0">
                <a:solidFill>
                  <a:srgbClr val="7030A0"/>
                </a:solidFill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adjacency matrix of an undirected graph is symmetric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D97FB4C-0FC5-486C-9303-BACC8CDE5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981" y="3565981"/>
            <a:ext cx="206461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442B391E-E370-46D1-BA66-2C09E7BCBB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781438"/>
              </p:ext>
            </p:extLst>
          </p:nvPr>
        </p:nvGraphicFramePr>
        <p:xfrm>
          <a:off x="3878981" y="3565981"/>
          <a:ext cx="4129237" cy="200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3" imgW="2437321" imgH="1177219" progId="Visio.Drawing.11">
                  <p:embed/>
                </p:oleObj>
              </mc:Choice>
              <mc:Fallback>
                <p:oleObj name="Visio" r:id="rId3" imgW="2437321" imgH="1177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981" y="3565981"/>
                        <a:ext cx="4129237" cy="2000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74263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3"/>
              </a:rPr>
              <a:t>992. Cities and roads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5" y="1062342"/>
            <a:ext cx="10852715" cy="2351753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laxy contains </a:t>
            </a:r>
            <a:r>
              <a:rPr lang="en-US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ities, some of them are connected with two-way roads.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ven adjacency matrix of the graph. Find the number of edges in it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en-US" sz="2000" b="1" dirty="0"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first line contains the number 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0 ≤ 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≤ 100). Each of the next 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lines contains 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numbers, each of which is one or zero. Moreover, if the position (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of square matrix is one, then the 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000" dirty="0" err="1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US" sz="200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000" dirty="0" err="1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city are connected by road, and if zero, it is not connected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ru-RU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rint the number of roads on a planet.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ru-RU" sz="3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733AA44-E37E-4AB5-A435-C5F676C72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970" y="4127143"/>
            <a:ext cx="18192287" cy="5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C32800B7-71CD-439C-8134-356D4CF9A698}"/>
              </a:ext>
            </a:extLst>
          </p:cNvPr>
          <p:cNvSpPr txBox="1">
            <a:spLocks/>
          </p:cNvSpPr>
          <p:nvPr/>
        </p:nvSpPr>
        <p:spPr>
          <a:xfrm>
            <a:off x="4313335" y="5878307"/>
            <a:ext cx="2963363" cy="439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ow to solve a problem?</a:t>
            </a:r>
            <a:endParaRPr lang="ru-RU" sz="20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4" name="Подзаголовок 2">
            <a:extLst>
              <a:ext uri="{FF2B5EF4-FFF2-40B4-BE49-F238E27FC236}">
                <a16:creationId xmlns:a16="http://schemas.microsoft.com/office/drawing/2014/main" id="{838D290E-6A11-4FE9-8D0A-86C96C7570B9}"/>
              </a:ext>
            </a:extLst>
          </p:cNvPr>
          <p:cNvSpPr txBox="1">
            <a:spLocks/>
          </p:cNvSpPr>
          <p:nvPr/>
        </p:nvSpPr>
        <p:spPr>
          <a:xfrm>
            <a:off x="1053735" y="3397251"/>
            <a:ext cx="10852715" cy="23517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ru-RU" sz="3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E05EB950-487E-4ACE-B60A-082647A658A4}"/>
              </a:ext>
            </a:extLst>
          </p:cNvPr>
          <p:cNvSpPr txBox="1">
            <a:spLocks/>
          </p:cNvSpPr>
          <p:nvPr/>
        </p:nvSpPr>
        <p:spPr>
          <a:xfrm>
            <a:off x="1053736" y="3460750"/>
            <a:ext cx="2199604" cy="23517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5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1 0 0 0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0 1 1 0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1 0 0 0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1 0 0 0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0 0 0 0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917A8B3A-827D-491B-9C25-B2B57BABE9B1}"/>
              </a:ext>
            </a:extLst>
          </p:cNvPr>
          <p:cNvSpPr txBox="1">
            <a:spLocks/>
          </p:cNvSpPr>
          <p:nvPr/>
        </p:nvSpPr>
        <p:spPr>
          <a:xfrm>
            <a:off x="3896396" y="3536495"/>
            <a:ext cx="2199604" cy="23517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3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864B281-2E41-491B-B939-D32723DE2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9056" y="3820853"/>
            <a:ext cx="164260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B965978C-3CA1-4D2A-B094-D7E508F5DC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2518970"/>
              </p:ext>
            </p:extLst>
          </p:nvPr>
        </p:nvGraphicFramePr>
        <p:xfrm>
          <a:off x="6739056" y="3820853"/>
          <a:ext cx="5102428" cy="1747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4" imgW="3507337" imgH="1198712" progId="Visio.Drawing.11">
                  <p:embed/>
                </p:oleObj>
              </mc:Choice>
              <mc:Fallback>
                <p:oleObj name="Visio" r:id="rId4" imgW="3507337" imgH="11987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9056" y="3820853"/>
                        <a:ext cx="5102428" cy="17470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33663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1"/>
            <a:ext cx="9144000" cy="86044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s. Adjacency matrix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48788" y="1193930"/>
            <a:ext cx="11212286" cy="1423672"/>
          </a:xfrm>
        </p:spPr>
        <p:txBody>
          <a:bodyPr>
            <a:noAutofit/>
          </a:bodyPr>
          <a:lstStyle/>
          <a:p>
            <a:pPr algn="just" hangingPunct="0"/>
            <a:r>
              <a:rPr lang="en-US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jacency list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ontains for each vertex </a:t>
            </a:r>
            <a:r>
              <a:rPr lang="en-US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V list of vertices adjacent to it. </a:t>
            </a:r>
          </a:p>
          <a:p>
            <a:pPr algn="just" hangingPunct="0"/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number of memory cells required to represent the graph using the adjacency list has order of |V| + |E|. </a:t>
            </a:r>
          </a:p>
          <a:p>
            <a:pPr algn="just" hangingPunct="0"/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jacency list can be declared like</a:t>
            </a:r>
            <a:endParaRPr lang="ru-RU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fontAlgn="auto" hangingPunct="1"/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ector&lt;vector&lt;</a:t>
            </a:r>
            <a:r>
              <a:rPr lang="ru-RU" sz="20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 &gt; g;</a:t>
            </a:r>
            <a:endParaRPr lang="ru-RU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708770-A80A-48B6-AD24-F80F62C7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1423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900A5A7-F1C8-4A33-9433-CF4386832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87" y="2865119"/>
            <a:ext cx="240273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963294F-D89F-4D20-A1F2-CB52B271D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154" y="2799515"/>
            <a:ext cx="18739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D2543B2-8123-464C-B5D2-C3F3CFEA4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154" y="3112637"/>
            <a:ext cx="189788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665D581-48DD-42C7-B48C-EBEE7D311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087" y="2500064"/>
            <a:ext cx="17126588" cy="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FD09D26D-DCD8-40D5-8B76-EE449D5DA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642" y="4823431"/>
            <a:ext cx="164370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D97FB4C-0FC5-486C-9303-BACC8CDE5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981" y="3565981"/>
            <a:ext cx="206461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979A2CC0-B673-4500-9073-29AE291BA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069" y="3090688"/>
            <a:ext cx="180942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5E979EC6-78A7-46FF-885A-BDA5A289FA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991184"/>
              </p:ext>
            </p:extLst>
          </p:nvPr>
        </p:nvGraphicFramePr>
        <p:xfrm>
          <a:off x="3222069" y="3090689"/>
          <a:ext cx="5894771" cy="327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Visio" r:id="rId3" imgW="3969157" imgH="2207003" progId="Visio.Drawing.11">
                  <p:embed/>
                </p:oleObj>
              </mc:Choice>
              <mc:Fallback>
                <p:oleObj name="Visio" r:id="rId3" imgW="3969157" imgH="22070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069" y="3090689"/>
                        <a:ext cx="5894771" cy="3279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86967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3"/>
              </a:rPr>
              <a:t>3981. From adjacency matrix to adjacency list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53735" y="1062342"/>
            <a:ext cx="10852715" cy="2137837"/>
          </a:xfrm>
        </p:spPr>
        <p:txBody>
          <a:bodyPr>
            <a:noAutofit/>
          </a:bodyPr>
          <a:lstStyle/>
          <a:p>
            <a:pPr algn="just"/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simple undirected graph is given with an adjacency matrix. Print its representation in the form of adjacency list.</a:t>
            </a:r>
          </a:p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n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The first line contains the number of vertices in a graph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1 ≤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≤ 100). Then the adjacency matrix is given. It is guaranteed that a graph does not contain loops.</a:t>
            </a:r>
          </a:p>
          <a:p>
            <a:pPr algn="just"/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utput.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 Print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lines – the adjacency lists of the graph. Print in the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line the number of edges adjacent to the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vertex, and then the vertex numbers where these edges go in increasing order.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733AA44-E37E-4AB5-A435-C5F676C72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970" y="4127143"/>
            <a:ext cx="18192287" cy="5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Подзаголовок 2">
            <a:extLst>
              <a:ext uri="{FF2B5EF4-FFF2-40B4-BE49-F238E27FC236}">
                <a16:creationId xmlns:a16="http://schemas.microsoft.com/office/drawing/2014/main" id="{838D290E-6A11-4FE9-8D0A-86C96C7570B9}"/>
              </a:ext>
            </a:extLst>
          </p:cNvPr>
          <p:cNvSpPr txBox="1">
            <a:spLocks/>
          </p:cNvSpPr>
          <p:nvPr/>
        </p:nvSpPr>
        <p:spPr>
          <a:xfrm>
            <a:off x="1053734" y="3412156"/>
            <a:ext cx="10852715" cy="23517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endParaRPr lang="ru-RU" sz="3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Подзаголовок 2">
            <a:extLst>
              <a:ext uri="{FF2B5EF4-FFF2-40B4-BE49-F238E27FC236}">
                <a16:creationId xmlns:a16="http://schemas.microsoft.com/office/drawing/2014/main" id="{E05EB950-487E-4ACE-B60A-082647A658A4}"/>
              </a:ext>
            </a:extLst>
          </p:cNvPr>
          <p:cNvSpPr txBox="1">
            <a:spLocks/>
          </p:cNvSpPr>
          <p:nvPr/>
        </p:nvSpPr>
        <p:spPr>
          <a:xfrm>
            <a:off x="1053736" y="3460750"/>
            <a:ext cx="2199604" cy="23517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in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5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0 1 0 0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0 1 0 0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0 0 0 0 1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1 0 0 0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1 0 0 0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Подзаголовок 2">
            <a:extLst>
              <a:ext uri="{FF2B5EF4-FFF2-40B4-BE49-F238E27FC236}">
                <a16:creationId xmlns:a16="http://schemas.microsoft.com/office/drawing/2014/main" id="{917A8B3A-827D-491B-9C25-B2B57BABE9B1}"/>
              </a:ext>
            </a:extLst>
          </p:cNvPr>
          <p:cNvSpPr txBox="1">
            <a:spLocks/>
          </p:cNvSpPr>
          <p:nvPr/>
        </p:nvSpPr>
        <p:spPr>
          <a:xfrm>
            <a:off x="3896396" y="3472239"/>
            <a:ext cx="2199604" cy="18368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le output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solidFill>
                  <a:srgbClr val="60606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solidFill>
                  <a:srgbClr val="60606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1 3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solidFill>
                  <a:srgbClr val="60606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1 5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solidFill>
                  <a:srgbClr val="60606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1 2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solidFill>
                  <a:srgbClr val="60606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2 1 2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5A76A22-B2C9-4840-AA44-7E90BD9E2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3686" y="3568677"/>
            <a:ext cx="143632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B2CAFCD7-7F20-468D-A473-AAAC0ACC0A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4670249"/>
              </p:ext>
            </p:extLst>
          </p:nvPr>
        </p:nvGraphicFramePr>
        <p:xfrm>
          <a:off x="6183687" y="3568678"/>
          <a:ext cx="5722762" cy="2424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Visio" r:id="rId4" imgW="4366678" imgH="1846899" progId="Visio.Drawing.11">
                  <p:embed/>
                </p:oleObj>
              </mc:Choice>
              <mc:Fallback>
                <p:oleObj name="Visio" r:id="rId4" imgW="4366678" imgH="18468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3687" y="3568678"/>
                        <a:ext cx="5722762" cy="2424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44724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BB10C3-8DAF-4C05-A5A2-86055BE1509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1712"/>
            <a:ext cx="9144000" cy="67857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-OLYMP </a:t>
            </a:r>
            <a:r>
              <a:rPr lang="en-US" sz="2400" b="1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2"/>
              </a:rPr>
              <a:t>3981. From adjacency matrix to adjacency list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7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57329" y="1094550"/>
            <a:ext cx="5338672" cy="5039692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vector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&lt;</a:t>
            </a:r>
            <a:r>
              <a:rPr lang="en-US" sz="1800" dirty="0">
                <a:solidFill>
                  <a:srgbClr val="2B91A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vector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&lt;</a:t>
            </a: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&gt; &gt; g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canf(</a:t>
            </a:r>
            <a:r>
              <a:rPr lang="en-US" sz="1800" dirty="0"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%d"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&amp;n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g.resize(n + 1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i = 1; i &lt;= n; i++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j = 1; j &lt;= n; j++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scanf(</a:t>
            </a:r>
            <a:r>
              <a:rPr lang="en-US" sz="1800" dirty="0"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%d"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&amp;val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if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val) g</a:t>
            </a:r>
            <a:r>
              <a:rPr lang="en-US" sz="1800" dirty="0">
                <a:solidFill>
                  <a:srgbClr val="0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800" dirty="0">
                <a:solidFill>
                  <a:srgbClr val="0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.push_back(j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for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i = 1; i &lt;= n; i++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printf(</a:t>
            </a:r>
            <a:r>
              <a:rPr lang="en-US" sz="1800" dirty="0"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%d"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g</a:t>
            </a:r>
            <a:r>
              <a:rPr lang="en-US" sz="1800" dirty="0">
                <a:solidFill>
                  <a:srgbClr val="0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800" dirty="0">
                <a:solidFill>
                  <a:srgbClr val="0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.size()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FF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for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(j = 0; j &lt; g</a:t>
            </a:r>
            <a:r>
              <a:rPr lang="en-US" sz="1800" dirty="0">
                <a:solidFill>
                  <a:srgbClr val="0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800" dirty="0">
                <a:solidFill>
                  <a:srgbClr val="0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.size(); j++)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  printf(</a:t>
            </a:r>
            <a:r>
              <a:rPr lang="en-US" sz="1800" dirty="0"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 %d"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, g</a:t>
            </a:r>
            <a:r>
              <a:rPr lang="en-US" sz="1800" dirty="0">
                <a:solidFill>
                  <a:srgbClr val="0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i</a:t>
            </a:r>
            <a:r>
              <a:rPr lang="en-US" sz="1800" dirty="0">
                <a:solidFill>
                  <a:srgbClr val="0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[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808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]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  printf(</a:t>
            </a:r>
            <a:r>
              <a:rPr lang="en-US" sz="1800" dirty="0"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"\n"</a:t>
            </a: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);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733AA44-E37E-4AB5-A435-C5F676C72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970" y="4127143"/>
            <a:ext cx="18192287" cy="5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5A76A22-B2C9-4840-AA44-7E90BD9E2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3686" y="3568677"/>
            <a:ext cx="143632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id="{1EA1BD0F-9BD0-42A9-8654-781095EABB8C}"/>
              </a:ext>
            </a:extLst>
          </p:cNvPr>
          <p:cNvSpPr txBox="1">
            <a:spLocks/>
          </p:cNvSpPr>
          <p:nvPr/>
        </p:nvSpPr>
        <p:spPr>
          <a:xfrm>
            <a:off x="4559306" y="1094551"/>
            <a:ext cx="5338672" cy="5180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eclare an adjacency list of the graph.</a:t>
            </a:r>
            <a:endParaRPr lang="ru-RU" sz="2000" b="1" dirty="0">
              <a:solidFill>
                <a:srgbClr val="7030A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Подзаголовок 2">
            <a:extLst>
              <a:ext uri="{FF2B5EF4-FFF2-40B4-BE49-F238E27FC236}">
                <a16:creationId xmlns:a16="http://schemas.microsoft.com/office/drawing/2014/main" id="{79E23F9B-8E94-43A6-BD55-B139542FFD6B}"/>
              </a:ext>
            </a:extLst>
          </p:cNvPr>
          <p:cNvSpPr txBox="1">
            <a:spLocks/>
          </p:cNvSpPr>
          <p:nvPr/>
        </p:nvSpPr>
        <p:spPr>
          <a:xfrm>
            <a:off x="4559306" y="1912034"/>
            <a:ext cx="5338672" cy="114389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ead the input data. 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ertices are numbered from 1 to </a:t>
            </a:r>
            <a:r>
              <a:rPr lang="en-US" sz="2000" b="1" i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nstruct an adjacency list of the graph.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Подзаголовок 2">
            <a:extLst>
              <a:ext uri="{FF2B5EF4-FFF2-40B4-BE49-F238E27FC236}">
                <a16:creationId xmlns:a16="http://schemas.microsoft.com/office/drawing/2014/main" id="{A194A622-0483-4DC6-9B66-84BA3BFBD4D0}"/>
              </a:ext>
            </a:extLst>
          </p:cNvPr>
          <p:cNvSpPr txBox="1">
            <a:spLocks/>
          </p:cNvSpPr>
          <p:nvPr/>
        </p:nvSpPr>
        <p:spPr>
          <a:xfrm>
            <a:off x="5329327" y="4178152"/>
            <a:ext cx="3015775" cy="36501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rint an adjacency list.</a:t>
            </a:r>
            <a:endParaRPr lang="ru-RU" sz="2000" b="1" dirty="0">
              <a:solidFill>
                <a:srgbClr val="7030A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37311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DF0DB00-0D1B-490E-A819-E787B7DF53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57329" y="1094551"/>
            <a:ext cx="10956616" cy="992230"/>
          </a:xfrm>
        </p:spPr>
        <p:txBody>
          <a:bodyPr>
            <a:noAutofit/>
          </a:bodyPr>
          <a:lstStyle/>
          <a:p>
            <a:pPr algn="just" hangingPunct="0">
              <a:lnSpc>
                <a:spcPct val="100000"/>
              </a:lnSpc>
              <a:spcBef>
                <a:spcPts val="0"/>
              </a:spcBef>
            </a:pPr>
            <a:r>
              <a:rPr lang="en-US" sz="2000" b="1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st of edges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a list of pairs, where each pair represents two vertices connected with an edge. </a:t>
            </a:r>
          </a:p>
          <a:p>
            <a:pPr algn="just" hangingPunct="0"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rst line usually contains number of vertices </a:t>
            </a:r>
            <a:r>
              <a:rPr lang="en-US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sometimes it can contain number </a:t>
            </a:r>
            <a:r>
              <a:rPr lang="en-US" sz="2000" i="1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2000" dirty="0">
                <a:effectLst/>
                <a:latin typeface="Times New Roman CYR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f edges also). Pairs of vertices starts from the second line.</a:t>
            </a:r>
            <a:endParaRPr lang="ru-RU" sz="2000" dirty="0">
              <a:effectLst/>
              <a:latin typeface="Times New Roman CYR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12D58C-85DB-42A8-B8F9-1BCBF5697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1978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733AA44-E37E-4AB5-A435-C5F676C72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970" y="4127143"/>
            <a:ext cx="18192287" cy="5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5A76A22-B2C9-4840-AA44-7E90BD9E2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3686" y="3568677"/>
            <a:ext cx="143632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0FAAD926-5610-4DD8-ABBE-0FAF9DA0387D}"/>
              </a:ext>
            </a:extLst>
          </p:cNvPr>
          <p:cNvSpPr txBox="1">
            <a:spLocks/>
          </p:cNvSpPr>
          <p:nvPr/>
        </p:nvSpPr>
        <p:spPr>
          <a:xfrm>
            <a:off x="1524000" y="111711"/>
            <a:ext cx="9144000" cy="86044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 of edges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34B93BE-A839-470F-93BC-37DD550BB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42" y="2340089"/>
            <a:ext cx="16657885" cy="50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2549BC13-7D1F-413E-98EB-5203CBABEB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334887"/>
              </p:ext>
            </p:extLst>
          </p:nvPr>
        </p:nvGraphicFramePr>
        <p:xfrm>
          <a:off x="1971642" y="2340090"/>
          <a:ext cx="8073345" cy="254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3" imgW="4671532" imgH="1471713" progId="Visio.Drawing.11">
                  <p:embed/>
                </p:oleObj>
              </mc:Choice>
              <mc:Fallback>
                <p:oleObj name="Visio" r:id="rId3" imgW="4671532" imgH="14717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42" y="2340090"/>
                        <a:ext cx="8073345" cy="2548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705944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1</TotalTime>
  <Words>1917</Words>
  <Application>Microsoft Office PowerPoint</Application>
  <PresentationFormat>Широкоэкранный</PresentationFormat>
  <Paragraphs>209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8" baseType="lpstr">
      <vt:lpstr>Arial</vt:lpstr>
      <vt:lpstr>Calibri</vt:lpstr>
      <vt:lpstr>Calibri Light</vt:lpstr>
      <vt:lpstr>Courier New</vt:lpstr>
      <vt:lpstr>Symbol</vt:lpstr>
      <vt:lpstr>Times New Roman</vt:lpstr>
      <vt:lpstr>Times New Roman CYR</vt:lpstr>
      <vt:lpstr>Тема Office</vt:lpstr>
      <vt:lpstr>Visio</vt:lpstr>
      <vt:lpstr>Документ Microsoft Office Visio</vt:lpstr>
      <vt:lpstr>Graphs</vt:lpstr>
      <vt:lpstr>Graphs</vt:lpstr>
      <vt:lpstr>Graphs. Adjacency matrix</vt:lpstr>
      <vt:lpstr>Graphs. Adjacency matrix</vt:lpstr>
      <vt:lpstr>E-OLYMP 992. Cities and roads </vt:lpstr>
      <vt:lpstr>Graphs. Adjacency matrix</vt:lpstr>
      <vt:lpstr>E-OLYMP 3981. From adjacency matrix to adjacency list </vt:lpstr>
      <vt:lpstr>E-OLYMP 3981. From adjacency matrix to adjacency list </vt:lpstr>
      <vt:lpstr>Презентация PowerPoint</vt:lpstr>
      <vt:lpstr>E-OLYMP 4763. From list of edges to adjacency matrix </vt:lpstr>
      <vt:lpstr>E-OLYMP 4761. Loops </vt:lpstr>
      <vt:lpstr>E-OLYMP 5073. Multiedges </vt:lpstr>
      <vt:lpstr>Презентация PowerPoint</vt:lpstr>
      <vt:lpstr>E-OLYMP 5074. Degrees of vertices by a list of edges</vt:lpstr>
      <vt:lpstr>Презентация PowerPoint</vt:lpstr>
      <vt:lpstr>E-OLYMP 5076. Regular graph</vt:lpstr>
      <vt:lpstr>Презентация PowerPoint</vt:lpstr>
      <vt:lpstr>E-OLYMP 3987. Complete grap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Mykhailo Medvediev</dc:creator>
  <cp:lastModifiedBy>Mykhailo Medvediev</cp:lastModifiedBy>
  <cp:revision>57</cp:revision>
  <dcterms:created xsi:type="dcterms:W3CDTF">2021-09-06T11:36:46Z</dcterms:created>
  <dcterms:modified xsi:type="dcterms:W3CDTF">2021-10-07T19:48:17Z</dcterms:modified>
</cp:coreProperties>
</file>